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DF0E6B" w14:textId="77777777" w:rsidR="00774043" w:rsidRPr="006D7D73" w:rsidRDefault="00774043" w:rsidP="00E8008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3"/>
        <w:gridCol w:w="4567"/>
        <w:gridCol w:w="1280"/>
        <w:gridCol w:w="1270"/>
        <w:gridCol w:w="1118"/>
      </w:tblGrid>
      <w:tr w:rsidR="00774043" w:rsidRPr="006D7D73" w14:paraId="68FC9645" w14:textId="77777777" w:rsidTr="00512A14">
        <w:trPr>
          <w:jc w:val="center"/>
        </w:trPr>
        <w:tc>
          <w:tcPr>
            <w:tcW w:w="71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390B98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送教育訓練"/>
        <w:tc>
          <w:tcPr>
            <w:tcW w:w="23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7E8F34" w14:textId="77777777" w:rsidR="00774043" w:rsidRPr="006D7D73" w:rsidRDefault="00774043" w:rsidP="0089792D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47"/>
            <w:bookmarkStart w:id="2" w:name="_Toc99130258"/>
            <w:r w:rsidRPr="006D7D73">
              <w:rPr>
                <w:rStyle w:val="a3"/>
                <w:rFonts w:hint="eastAsia"/>
              </w:rPr>
              <w:t>1160-012外送教育訓練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86E38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B93A40" w14:textId="77777777" w:rsidR="00774043" w:rsidRPr="006D7D73" w:rsidRDefault="00774043" w:rsidP="00DC5847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774043" w:rsidRPr="006D7D73" w14:paraId="6317EFF0" w14:textId="77777777" w:rsidTr="00512A1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1DB9FF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7538D0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1160DA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BD442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EBF4B7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74043" w:rsidRPr="006D7D73" w14:paraId="7583A4E7" w14:textId="77777777" w:rsidTr="00512A1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5CB3C3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69170F" w14:textId="77777777" w:rsidR="00774043" w:rsidRPr="006D7D73" w:rsidRDefault="00774043" w:rsidP="00DC5847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5A65E68" w14:textId="77777777" w:rsidR="00774043" w:rsidRPr="006D7D73" w:rsidRDefault="00774043" w:rsidP="00DC5847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A80B252" w14:textId="77777777" w:rsidR="00774043" w:rsidRPr="006D7D73" w:rsidRDefault="00774043" w:rsidP="00DC5847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45B4E6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39D5D6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CD5D5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4043" w:rsidRPr="006D7D73" w14:paraId="38D93277" w14:textId="77777777" w:rsidTr="00512A1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5A363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DFB9F8" w14:textId="77777777" w:rsidR="00774043" w:rsidRPr="006D7D73" w:rsidRDefault="00774043" w:rsidP="000D17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使用表單名稱修訂。</w:t>
            </w:r>
          </w:p>
          <w:p w14:paraId="6AEE49F0" w14:textId="77777777" w:rsidR="00774043" w:rsidRPr="006D7D73" w:rsidRDefault="00774043" w:rsidP="000D17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2977D23" w14:textId="77777777" w:rsidR="00774043" w:rsidRPr="006D7D73" w:rsidRDefault="00774043" w:rsidP="00DC5847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8A898C9" w14:textId="77777777" w:rsidR="00774043" w:rsidRPr="006D7D73" w:rsidRDefault="00774043" w:rsidP="00DC5847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及2.5.。</w:t>
            </w:r>
          </w:p>
          <w:p w14:paraId="16FA0E2B" w14:textId="77777777" w:rsidR="00774043" w:rsidRPr="006D7D73" w:rsidRDefault="00774043" w:rsidP="00DC5847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改4.1.及4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FE557A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21D23B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8B020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4043" w:rsidRPr="006D7D73" w14:paraId="20EE9790" w14:textId="77777777" w:rsidTr="00512A1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71BEF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B90637" w14:textId="77777777" w:rsidR="00774043" w:rsidRPr="006D7D73" w:rsidRDefault="00774043" w:rsidP="00DC584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14:paraId="5A305434" w14:textId="77777777" w:rsidR="00774043" w:rsidRPr="006D7D73" w:rsidRDefault="00774043" w:rsidP="00DC5847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0B1B4222" w14:textId="77777777" w:rsidR="00774043" w:rsidRPr="006D7D73" w:rsidRDefault="00774043" w:rsidP="00DC584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.刪除原因：風險值低，無須控管。</w:t>
            </w:r>
          </w:p>
          <w:p w14:paraId="2FC4D3C4" w14:textId="77777777" w:rsidR="00774043" w:rsidRPr="006D7D73" w:rsidRDefault="00774043" w:rsidP="00DC584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CCFA2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B653FD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2C0FE7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4043" w:rsidRPr="006D7D73" w14:paraId="5060AD5E" w14:textId="77777777" w:rsidTr="00512A1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39269B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8B0A76" w14:textId="77777777" w:rsidR="00774043" w:rsidRPr="006D7D73" w:rsidRDefault="00774043" w:rsidP="000D17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6C1D17F9" w14:textId="77777777" w:rsidR="00774043" w:rsidRPr="006D7D73" w:rsidRDefault="00774043" w:rsidP="000D17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依學校財團法人及所設私立學校內部控制制度實施辦法制訂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2D93C2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A4D51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C52672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4043" w:rsidRPr="006D7D73" w14:paraId="3BD75334" w14:textId="77777777" w:rsidTr="00512A1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E7D3B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B17118" w14:textId="77777777" w:rsidR="00774043" w:rsidRPr="006D7D73" w:rsidRDefault="00774043" w:rsidP="000D17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依本校「</w:t>
            </w:r>
            <w:r w:rsidRPr="006D7D73">
              <w:rPr>
                <w:rFonts w:ascii="標楷體" w:eastAsia="標楷體" w:hAnsi="標楷體" w:hint="eastAsia"/>
              </w:rPr>
              <w:t>行政人員外送訓練辦法」修正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94C4AE2" w14:textId="77777777" w:rsidR="00774043" w:rsidRPr="006D7D73" w:rsidRDefault="00774043" w:rsidP="000D1709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</w:t>
            </w:r>
          </w:p>
          <w:p w14:paraId="0EE19D8A" w14:textId="77777777" w:rsidR="00774043" w:rsidRPr="006D7D73" w:rsidRDefault="00774043" w:rsidP="00DC584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14:paraId="00657E05" w14:textId="77777777" w:rsidR="00774043" w:rsidRPr="006D7D73" w:rsidRDefault="00774043" w:rsidP="00DC584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  <w:p w14:paraId="50A032D9" w14:textId="77777777" w:rsidR="00774043" w:rsidRPr="006D7D73" w:rsidRDefault="00774043" w:rsidP="00DC584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6D7D73">
              <w:rPr>
                <w:rFonts w:ascii="標楷體" w:eastAsia="標楷體" w:hAnsi="標楷體" w:hint="eastAsia"/>
              </w:rPr>
              <w:t>依據及相關文件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D7D73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CB8F0B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3B638D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66E7CC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4E9FC06A" w14:textId="77777777" w:rsidR="00774043" w:rsidRPr="006D7D73" w:rsidRDefault="00774043" w:rsidP="00E80083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1A58A22" w14:textId="77777777" w:rsidR="00774043" w:rsidRPr="006D7D73" w:rsidRDefault="00774043" w:rsidP="00E80083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7235E4" wp14:editId="728A1051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7F63E8" w14:textId="77777777" w:rsidR="00774043" w:rsidRPr="00F3434C" w:rsidRDefault="00774043" w:rsidP="00E8008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B8331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.01.13</w:t>
                            </w:r>
                          </w:p>
                          <w:p w14:paraId="53287161" w14:textId="77777777" w:rsidR="00774043" w:rsidRPr="00F3434C" w:rsidRDefault="00774043" w:rsidP="00E8008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7235E4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JJUlLiAAAADQEAAA8AAABkcnMvZG93bnJldi54&#10;bWxMj8FOwzAQRO9I/IO1SFxQ6xCSQEKcCipxoKAiCqhXN16SiHgdxW4b/p7lBMedGc2+KReT7cUB&#10;R985UnA5j0Ag1c501Ch4f3uY3YDwQZPRvSNU8I0eFtXpSakL4470iodNaASXkC+0gjaEoZDS1y1a&#10;7eduQGLv041WBz7HRppRH7nc9jKOokxa3RF/aPWAyxbrr83eKkjk1t0PS1s/f2zd0+rlIu7Wj7FS&#10;52fT3S2IgFP4C8MvPqNDxUw7tyfjRa8gu055S2Ajya4SEBzJ85ylHUtpypKsSvl/RfUD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8klSUuIAAAANAQAADwAAAAAAAAAAAAAAAACCBAAA&#10;ZHJzL2Rvd25yZXYueG1sUEsFBgAAAAAEAAQA8wAAAJEFAAAAAA==&#10;" fillcolor="white [3201]" stroked="f" strokeweight="1pt">
                <v:textbox>
                  <w:txbxContent>
                    <w:p w14:paraId="157F63E8" w14:textId="77777777" w:rsidR="00774043" w:rsidRPr="00F3434C" w:rsidRDefault="00774043" w:rsidP="00E8008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B8331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.01.13</w:t>
                      </w:r>
                    </w:p>
                    <w:p w14:paraId="53287161" w14:textId="77777777" w:rsidR="00774043" w:rsidRPr="00F3434C" w:rsidRDefault="00774043" w:rsidP="00E8008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774043" w:rsidRPr="006D7D73" w14:paraId="7393FFA2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6B11C36" w14:textId="77777777" w:rsidR="00774043" w:rsidRPr="006D7D73" w:rsidRDefault="00774043" w:rsidP="00DC5847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4043" w:rsidRPr="006D7D73" w14:paraId="3D954580" w14:textId="77777777" w:rsidTr="009F5C05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C2D6A7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14:paraId="40B16E41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14:paraId="71DF862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72B995C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EA721A2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14:paraId="7CC21B11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4043" w:rsidRPr="006D7D73" w14:paraId="32E5A463" w14:textId="77777777" w:rsidTr="009F5C05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2980FC0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EA100D5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41A9BB2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77E9859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EA7507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3C7DA86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5171DF9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EE03605" w14:textId="77777777" w:rsidR="00774043" w:rsidRPr="006D7D73" w:rsidRDefault="00774043" w:rsidP="0089792D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A851F4D" w14:textId="77777777" w:rsidR="00774043" w:rsidRPr="006D7D73" w:rsidRDefault="00774043" w:rsidP="0089792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：</w:t>
      </w:r>
    </w:p>
    <w:p w14:paraId="100EC3BD" w14:textId="77777777" w:rsidR="00774043" w:rsidRDefault="00774043" w:rsidP="0089792D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588" w:dyaOrig="11791" w14:anchorId="35A0D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51pt" o:ole="">
            <v:imagedata r:id="rId4" o:title=""/>
          </v:shape>
          <o:OLEObject Type="Embed" ProgID="Visio.Drawing.11" ShapeID="_x0000_i1025" DrawAspect="Content" ObjectID="_1710884617" r:id="rId5"/>
        </w:object>
      </w:r>
    </w:p>
    <w:p w14:paraId="2177D951" w14:textId="77777777" w:rsidR="00774043" w:rsidRPr="006D7D73" w:rsidRDefault="00774043" w:rsidP="0089792D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774043" w:rsidRPr="006D7D73" w14:paraId="4F49EBEE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DD8BFFC" w14:textId="77777777" w:rsidR="00774043" w:rsidRPr="006D7D73" w:rsidRDefault="00774043" w:rsidP="00DC5847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4043" w:rsidRPr="006D7D73" w14:paraId="31E95A85" w14:textId="77777777" w:rsidTr="009F5C05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ECEAF1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14:paraId="58FE057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14:paraId="24240E2E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640C8CA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E63AB33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14:paraId="60AB97BF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4043" w:rsidRPr="006D7D73" w14:paraId="00F18C4B" w14:textId="77777777" w:rsidTr="009F5C05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0427BE1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1973F3A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14:paraId="526181C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1BC130D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7337AD8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CFC6EE2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B36D0B4" w14:textId="77777777" w:rsidR="00774043" w:rsidRPr="006D7D73" w:rsidRDefault="00774043" w:rsidP="00DC584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D9FD94F" w14:textId="77777777" w:rsidR="00774043" w:rsidRPr="006D7D73" w:rsidRDefault="00774043" w:rsidP="0089792D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8609128" w14:textId="77777777" w:rsidR="00774043" w:rsidRPr="006D7D73" w:rsidRDefault="00774043" w:rsidP="0089792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BAD6838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教育訓練對象為本校教職員工。</w:t>
      </w:r>
    </w:p>
    <w:p w14:paraId="4684317E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</w:t>
      </w:r>
      <w:r w:rsidRPr="006D7D73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6D7D73">
        <w:rPr>
          <w:rFonts w:ascii="標楷體" w:eastAsia="標楷體" w:hAnsi="標楷體" w:hint="eastAsia"/>
        </w:rPr>
        <w:t>「外送訓練</w:t>
      </w:r>
      <w:r w:rsidRPr="006D7D73">
        <w:rPr>
          <w:rFonts w:ascii="標楷體" w:eastAsia="標楷體" w:hAnsi="標楷體"/>
        </w:rPr>
        <w:t>申請表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送交人事室審核後，即由申請人自行報名參加。凡不依規定自行報名者，則不予受理</w:t>
      </w:r>
      <w:r w:rsidRPr="006D7D73">
        <w:rPr>
          <w:rFonts w:ascii="標楷體" w:eastAsia="標楷體" w:hAnsi="標楷體" w:hint="eastAsia"/>
        </w:rPr>
        <w:t>。</w:t>
      </w:r>
    </w:p>
    <w:p w14:paraId="586B8012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 w:rsidRPr="006D7D73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6D7D73">
        <w:rPr>
          <w:rFonts w:ascii="標楷體" w:eastAsia="標楷體" w:hAnsi="標楷體" w:hint="eastAsia"/>
        </w:rPr>
        <w:t>。</w:t>
      </w:r>
    </w:p>
    <w:p w14:paraId="2F1D0F74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</w:t>
      </w:r>
      <w:r w:rsidRPr="006D7D73">
        <w:rPr>
          <w:rFonts w:ascii="標楷體" w:eastAsia="標楷體" w:hAnsi="標楷體"/>
        </w:rPr>
        <w:t>每學年各單位補助總金額，以不超過</w:t>
      </w:r>
      <w:r w:rsidRPr="006D7D73">
        <w:rPr>
          <w:rFonts w:ascii="標楷體" w:eastAsia="標楷體" w:hAnsi="標楷體" w:hint="eastAsia"/>
        </w:rPr>
        <w:t>人事室編列之教育訓練</w:t>
      </w:r>
      <w:r w:rsidRPr="006D7D73">
        <w:rPr>
          <w:rFonts w:ascii="標楷體" w:eastAsia="標楷體" w:hAnsi="標楷體"/>
        </w:rPr>
        <w:t>預算為原則</w:t>
      </w:r>
      <w:r w:rsidRPr="006D7D73">
        <w:rPr>
          <w:rFonts w:ascii="標楷體" w:eastAsia="標楷體" w:hAnsi="標楷體" w:hint="eastAsia"/>
        </w:rPr>
        <w:t>。</w:t>
      </w:r>
    </w:p>
    <w:p w14:paraId="08E6919D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</w:t>
      </w:r>
      <w:r w:rsidRPr="006D7D73">
        <w:rPr>
          <w:rFonts w:ascii="標楷體" w:eastAsia="標楷體" w:hAnsi="標楷體"/>
        </w:rPr>
        <w:t>外送進修人員於課程結束後，應於兩星期內書寫</w:t>
      </w:r>
      <w:r w:rsidRPr="006D7D73">
        <w:rPr>
          <w:rFonts w:ascii="標楷體" w:eastAsia="標楷體" w:hAnsi="標楷體" w:hint="eastAsia"/>
        </w:rPr>
        <w:t>「外送訓練</w:t>
      </w:r>
      <w:r w:rsidRPr="006D7D73">
        <w:rPr>
          <w:rFonts w:ascii="標楷體" w:eastAsia="標楷體" w:hAnsi="標楷體"/>
        </w:rPr>
        <w:t>心得報告</w:t>
      </w:r>
      <w:r w:rsidRPr="006D7D73">
        <w:rPr>
          <w:rFonts w:ascii="標楷體" w:eastAsia="標楷體" w:hAnsi="標楷體" w:hint="eastAsia"/>
        </w:rPr>
        <w:t>表」</w:t>
      </w:r>
      <w:r w:rsidRPr="006D7D73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兩次催繳而仍未繳交者，暫停其外送進修之權利。</w:t>
      </w:r>
    </w:p>
    <w:p w14:paraId="106CD78E" w14:textId="77777777" w:rsidR="00774043" w:rsidRPr="006D7D73" w:rsidRDefault="00774043" w:rsidP="0089792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3A9619CF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外送教育訓練課程是否符合業務實際需要或有助提升個人專業能力？</w:t>
      </w:r>
    </w:p>
    <w:p w14:paraId="2B68EF05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教育訓練課程經費核銷是否依規定辦理？</w:t>
      </w:r>
    </w:p>
    <w:p w14:paraId="73A65DF7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參加外部訓練，是否確實填具「外送訓練申請表」，經權責主管核准？</w:t>
      </w:r>
    </w:p>
    <w:p w14:paraId="506FD40D" w14:textId="77777777" w:rsidR="00774043" w:rsidRPr="006D7D73" w:rsidRDefault="00774043" w:rsidP="0089792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6D26D25C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外送訓練申請表。</w:t>
      </w:r>
    </w:p>
    <w:p w14:paraId="0560F2E2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外送訓練</w:t>
      </w:r>
      <w:r w:rsidRPr="006D7D73">
        <w:rPr>
          <w:rFonts w:ascii="標楷體" w:eastAsia="標楷體" w:hAnsi="標楷體"/>
        </w:rPr>
        <w:t>心得報告</w:t>
      </w:r>
      <w:r w:rsidRPr="006D7D73">
        <w:rPr>
          <w:rFonts w:ascii="標楷體" w:eastAsia="標楷體" w:hAnsi="標楷體" w:hint="eastAsia"/>
        </w:rPr>
        <w:t>表。</w:t>
      </w:r>
    </w:p>
    <w:p w14:paraId="73528B76" w14:textId="77777777" w:rsidR="00774043" w:rsidRPr="006D7D73" w:rsidRDefault="00774043" w:rsidP="0089792D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40BD1305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行政人員</w:t>
      </w:r>
      <w:r w:rsidRPr="006D7D73">
        <w:rPr>
          <w:rFonts w:ascii="標楷體" w:eastAsia="標楷體" w:hAnsi="標楷體"/>
        </w:rPr>
        <w:t>外送訓練辦法</w:t>
      </w:r>
      <w:r w:rsidRPr="006D7D73">
        <w:rPr>
          <w:rFonts w:ascii="標楷體" w:eastAsia="標楷體" w:hAnsi="標楷體" w:hint="eastAsia"/>
        </w:rPr>
        <w:t>。</w:t>
      </w:r>
    </w:p>
    <w:p w14:paraId="308F890C" w14:textId="77777777" w:rsidR="00774043" w:rsidRPr="006D7D73" w:rsidRDefault="00774043" w:rsidP="0089792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簽呈或公文。</w:t>
      </w:r>
    </w:p>
    <w:p w14:paraId="0D897039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6CA2EC88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41591597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119E292F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7B9EB60E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12BB29F4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31453AA7" w14:textId="77777777" w:rsidR="00774043" w:rsidRPr="006D7D73" w:rsidRDefault="00774043" w:rsidP="000F0D47">
      <w:pPr>
        <w:rPr>
          <w:rFonts w:ascii="標楷體" w:eastAsia="標楷體" w:hAnsi="標楷體"/>
        </w:rPr>
      </w:pPr>
    </w:p>
    <w:p w14:paraId="47E7D74F" w14:textId="77777777" w:rsidR="00774043" w:rsidRPr="006D7D73" w:rsidRDefault="00774043" w:rsidP="000F0D47">
      <w:pPr>
        <w:rPr>
          <w:rFonts w:ascii="標楷體" w:eastAsia="標楷體" w:hAnsi="標楷體"/>
          <w:color w:val="FF0000"/>
        </w:rPr>
      </w:pPr>
    </w:p>
    <w:p w14:paraId="243BC5D9" w14:textId="77777777" w:rsidR="00774043" w:rsidRPr="006D7D73" w:rsidRDefault="00774043" w:rsidP="000F0D47">
      <w:pPr>
        <w:rPr>
          <w:rFonts w:ascii="標楷體" w:eastAsia="標楷體" w:hAnsi="標楷體"/>
          <w:color w:val="FF0000"/>
        </w:rPr>
      </w:pPr>
    </w:p>
    <w:p w14:paraId="2421C8A3" w14:textId="77777777" w:rsidR="00774043" w:rsidRDefault="00774043" w:rsidP="0098540C">
      <w:pPr>
        <w:sectPr w:rsidR="00774043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F1ACE89" w14:textId="77777777" w:rsidR="00580161" w:rsidRDefault="00580161"/>
    <w:sectPr w:rsidR="0058016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4043"/>
    <w:rsid w:val="00580161"/>
    <w:rsid w:val="00774043"/>
    <w:rsid w:val="0078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243B13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7404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7404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7404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7404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77404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6116216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1</Words>
  <Characters>1148</Characters>
  <Application>Microsoft Office Word</Application>
  <DocSecurity>0</DocSecurity>
  <Lines>9</Lines>
  <Paragraphs>2</Paragraphs>
  <ScaleCrop>false</ScaleCrop>
  <Company/>
  <LinksUpToDate>false</LinksUpToDate>
  <CharactersWithSpaces>1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7:00Z</dcterms:modified>
</cp:coreProperties>
</file>